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2"/>
  </p:notesMasterIdLst>
  <p:sldIdLst>
    <p:sldId id="296" r:id="rId2"/>
    <p:sldId id="287" r:id="rId3"/>
    <p:sldId id="258" r:id="rId4"/>
    <p:sldId id="259" r:id="rId5"/>
    <p:sldId id="260" r:id="rId6"/>
    <p:sldId id="262" r:id="rId7"/>
    <p:sldId id="263" r:id="rId8"/>
    <p:sldId id="264" r:id="rId9"/>
    <p:sldId id="265" r:id="rId10"/>
    <p:sldId id="293" r:id="rId1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2787"/>
    <p:restoredTop sz="90929"/>
  </p:normalViewPr>
  <p:slideViewPr>
    <p:cSldViewPr>
      <p:cViewPr varScale="1">
        <p:scale>
          <a:sx n="63" d="100"/>
          <a:sy n="63" d="100"/>
        </p:scale>
        <p:origin x="87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9.xml"/><Relationship Id="rId3" Type="http://schemas.openxmlformats.org/officeDocument/2006/relationships/slide" Target="slides/slide4.xml"/><Relationship Id="rId7" Type="http://schemas.openxmlformats.org/officeDocument/2006/relationships/slide" Target="slides/slide8.xml"/><Relationship Id="rId2" Type="http://schemas.openxmlformats.org/officeDocument/2006/relationships/slide" Target="slides/slide3.xml"/><Relationship Id="rId1" Type="http://schemas.openxmlformats.org/officeDocument/2006/relationships/slide" Target="slides/slide2.xml"/><Relationship Id="rId6" Type="http://schemas.openxmlformats.org/officeDocument/2006/relationships/slide" Target="slides/slide7.xml"/><Relationship Id="rId5" Type="http://schemas.openxmlformats.org/officeDocument/2006/relationships/slide" Target="slides/slide6.xml"/><Relationship Id="rId4" Type="http://schemas.openxmlformats.org/officeDocument/2006/relationships/slide" Target="slides/slide5.xml"/><Relationship Id="rId9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4CDEF793-4870-437C-8ACA-86BBEBB6CC5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7DE19FE8-E4DA-4384-810B-6B7E1F55D27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3796" name="Rectangle 4">
            <a:extLst>
              <a:ext uri="{FF2B5EF4-FFF2-40B4-BE49-F238E27FC236}">
                <a16:creationId xmlns:a16="http://schemas.microsoft.com/office/drawing/2014/main" id="{BCC48000-783C-437E-874F-1E1966DB7051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5845" name="Rectangle 5">
            <a:extLst>
              <a:ext uri="{FF2B5EF4-FFF2-40B4-BE49-F238E27FC236}">
                <a16:creationId xmlns:a16="http://schemas.microsoft.com/office/drawing/2014/main" id="{4BE9F5B3-BFF7-4053-82F6-42A663AE67E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35846" name="Rectangle 6">
            <a:extLst>
              <a:ext uri="{FF2B5EF4-FFF2-40B4-BE49-F238E27FC236}">
                <a16:creationId xmlns:a16="http://schemas.microsoft.com/office/drawing/2014/main" id="{E5C648BD-434D-431B-B4D5-BBFE0DC0089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5847" name="Rectangle 7">
            <a:extLst>
              <a:ext uri="{FF2B5EF4-FFF2-40B4-BE49-F238E27FC236}">
                <a16:creationId xmlns:a16="http://schemas.microsoft.com/office/drawing/2014/main" id="{B736268D-93FD-408C-AD79-E4D05BE110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8CE4906-9D89-48FE-9FEA-A53FF65CE89A}" type="slidenum">
              <a:rPr lang="zh-TW" altLang="en-US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BF3F2A52-C8AC-46E4-87D5-C2858805F3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1EFEE183-FBF8-4A76-B880-6C367DE4151C}" type="slidenum">
              <a:rPr lang="zh-TW" altLang="en-US" sz="1200"/>
              <a:pPr eaLnBrk="1" hangingPunct="1"/>
              <a:t>1</a:t>
            </a:fld>
            <a:endParaRPr lang="en-US" altLang="zh-TW" sz="120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81DD28D0-50F6-443F-821D-2AB61D6801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49FC634A-AD53-4838-AD6C-4E2C8CB761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27494A86-90BF-4D28-B58F-35780DABE3D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1A7B3588-E8A8-473A-A089-811C9FFE2F8C}" type="slidenum">
              <a:rPr lang="zh-TW" altLang="en-US" sz="1200"/>
              <a:pPr eaLnBrk="1" hangingPunct="1"/>
              <a:t>10</a:t>
            </a:fld>
            <a:endParaRPr lang="en-US" altLang="zh-TW" sz="1200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EC46B3BB-82C9-481C-97E4-4ED470FC3A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83740691-6DC5-4154-9F90-D015AEE93C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03D57969-8F83-4746-986D-DF79D866BC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1F2395A-D06C-451E-8FC1-70916DC41351}" type="slidenum">
              <a:rPr lang="zh-TW" altLang="en-US" sz="1200"/>
              <a:pPr eaLnBrk="1" hangingPunct="1"/>
              <a:t>2</a:t>
            </a:fld>
            <a:endParaRPr lang="en-US" altLang="zh-TW" sz="1200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7BB5601C-7E78-4653-9261-F77D4CAA4F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BBC5B00F-0C41-4132-9041-C20C6820EA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3B369823-92F5-437A-94F7-37E98F31AA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BDC14637-510F-489E-899B-B9611591ACE7}" type="slidenum">
              <a:rPr lang="zh-TW" altLang="en-US" sz="1200"/>
              <a:pPr eaLnBrk="1" hangingPunct="1"/>
              <a:t>3</a:t>
            </a:fld>
            <a:endParaRPr lang="en-US" altLang="zh-TW" sz="1200"/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DAFA7C7B-C5CD-4C53-8500-B06042071B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6754C03E-BE50-4DA4-B256-105175577A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2FADF69A-ACE2-4A90-ABC1-4AFC553CC0E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9C5268A-F1A6-47AA-85C9-CF8467320A42}" type="slidenum">
              <a:rPr lang="zh-TW" altLang="en-US" sz="1200"/>
              <a:pPr eaLnBrk="1" hangingPunct="1"/>
              <a:t>4</a:t>
            </a:fld>
            <a:endParaRPr lang="en-US" altLang="zh-TW" sz="1200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3D3F2DF1-DE58-4B73-9358-8516213902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33167ADC-6B64-4807-A8E5-787A653481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>
            <a:extLst>
              <a:ext uri="{FF2B5EF4-FFF2-40B4-BE49-F238E27FC236}">
                <a16:creationId xmlns:a16="http://schemas.microsoft.com/office/drawing/2014/main" id="{459CB092-52AF-4CAC-A47B-2555B83897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14D742C-05D2-47E8-9948-88C3095029B0}" type="slidenum">
              <a:rPr lang="zh-TW" altLang="en-US" sz="1200"/>
              <a:pPr eaLnBrk="1" hangingPunct="1"/>
              <a:t>5</a:t>
            </a:fld>
            <a:endParaRPr lang="en-US" altLang="zh-TW" sz="1200"/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8F40AC32-60F5-4084-824F-FF17AEAFE6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677FA26A-D404-4796-8FFD-BBA9A776B6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A5992AB7-6977-4873-9B5D-9AEB51B2C7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B9A2046-C5B4-4B0F-8CEE-DBF554392583}" type="slidenum">
              <a:rPr lang="zh-TW" altLang="en-US" sz="1200"/>
              <a:pPr eaLnBrk="1" hangingPunct="1"/>
              <a:t>6</a:t>
            </a:fld>
            <a:endParaRPr lang="en-US" altLang="zh-TW" sz="12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E31FD1E9-9B32-4EB2-A090-D904EAE08A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38C2EFD4-6511-4A0D-96F5-B3929A28A2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FC4DFF13-3C56-4BA6-9671-3B86126B19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44C7913A-EADE-4E4D-BF13-8421D051F62C}" type="slidenum">
              <a:rPr lang="zh-TW" altLang="en-US" sz="1200"/>
              <a:pPr eaLnBrk="1" hangingPunct="1"/>
              <a:t>7</a:t>
            </a:fld>
            <a:endParaRPr lang="en-US" altLang="zh-TW" sz="120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9D0ABCA2-5B32-4AAF-A92F-0E3D846BF2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926D8FEE-F3FB-4979-9D46-4C49D865F8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141D1234-A438-4FC6-8E2A-61D54493CA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4140C655-1460-4C9C-97AC-98E343FBC272}" type="slidenum">
              <a:rPr lang="zh-TW" altLang="en-US" sz="1200"/>
              <a:pPr eaLnBrk="1" hangingPunct="1"/>
              <a:t>8</a:t>
            </a:fld>
            <a:endParaRPr lang="en-US" altLang="zh-TW" sz="1200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2A4056BC-75E8-4E67-80F9-7BEE17FC6B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F6EAB922-3547-4FC6-9146-C13AB90A72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B5B730CB-3C48-456A-B88F-57C9028807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6851B25-EB29-4F87-BB60-0C661CC02BE4}" type="slidenum">
              <a:rPr lang="zh-TW" altLang="en-US" sz="1200"/>
              <a:pPr eaLnBrk="1" hangingPunct="1"/>
              <a:t>9</a:t>
            </a:fld>
            <a:endParaRPr lang="en-US" altLang="zh-TW" sz="12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42462D5B-DF91-438A-933B-4122963E1F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6C653226-C84E-48D6-A15D-A8ECA83D99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BB58AC22-B6E2-46C6-978E-A7C39C761415}"/>
              </a:ext>
            </a:extLst>
          </p:cNvPr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437AA6A7-C9C5-4488-B733-D025694CC5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C8B0BCFB-C8A6-47B2-8A9D-831CF8C555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5DC99DD6-33D2-4C13-9D65-7E65C717EC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FDDC2C61-DE1B-4BDC-B70D-893C1CE53F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74104DAB-3078-4696-9072-2F25BD9D78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D29BD0D3-BBA9-4855-89E4-9F3C8BB18E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B9EC3E35-E199-40C0-BF82-8274ED0934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451E4A9E-DC1A-4A32-B562-2A9D5A8AB4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8DA3F2B0-7A0C-40FC-9F4F-541BB2A9F0E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615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TW" altLang="en-US" noProof="0"/>
              <a:t>按一下以編輯母片標題樣式</a:t>
            </a:r>
          </a:p>
        </p:txBody>
      </p:sp>
      <p:sp>
        <p:nvSpPr>
          <p:cNvPr id="615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TW" altLang="en-US" noProof="0"/>
              <a:t>按一下以編輯母片副標題樣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291026EF-832E-4634-9EA0-16D71AA3650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3D179E3-73DE-41F7-BCD5-2964F26D1B05}" type="datetime1">
              <a:rPr lang="zh-TW" altLang="en-US"/>
              <a:pPr>
                <a:defRPr/>
              </a:pPr>
              <a:t>2022/2/25</a:t>
            </a:fld>
            <a:endParaRPr lang="en-US" altLang="zh-TW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E0C6C707-3FB9-4D86-B52E-ECEB4993D57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438400" y="6248400"/>
            <a:ext cx="4953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TW" altLang="en-US"/>
              <a:t>7</a:t>
            </a:r>
            <a:endParaRPr lang="en-US" altLang="zh-TW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26C48DA2-1807-4B8F-A079-10FEB7605C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894340EC-16E1-46B9-AD61-00E25E846CD7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990504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C5632674-21A1-44BD-BE2A-8E343D6924A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087CDB-7AAB-42FC-ACA0-1A95CB3B7AB4}" type="datetime1">
              <a:rPr lang="zh-TW" altLang="en-US"/>
              <a:pPr>
                <a:defRPr/>
              </a:pPr>
              <a:t>2022/2/25</a:t>
            </a:fld>
            <a:endParaRPr lang="en-US" altLang="zh-TW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7EFF265-24BD-49A5-B7B6-5EB7AADD914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979DDB1D-AFD8-4E2C-9F16-A2814B8E556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7</a:t>
            </a:r>
            <a:r>
              <a:rPr lang="en-US" altLang="zh-TW"/>
              <a:t> -</a:t>
            </a:r>
            <a:fld id="{C156289F-972D-4150-8219-53A08852353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809782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83375" y="609600"/>
            <a:ext cx="1947863" cy="51054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609600"/>
            <a:ext cx="5692775" cy="51054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6454F9F4-BB1F-4B04-9F48-0B6661BAB15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A0F96C-DDB3-4728-A343-BE6E83128B76}" type="datetime1">
              <a:rPr lang="zh-TW" altLang="en-US"/>
              <a:pPr>
                <a:defRPr/>
              </a:pPr>
              <a:t>2022/2/25</a:t>
            </a:fld>
            <a:endParaRPr lang="en-US" altLang="zh-TW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C8F538FC-AE14-4DC9-BFA5-B36EFB3A1DF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16B7E4AE-E29F-471E-A99A-92FCB2469D6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7</a:t>
            </a:r>
            <a:r>
              <a:rPr lang="en-US" altLang="zh-TW"/>
              <a:t> -</a:t>
            </a:r>
            <a:fld id="{4720DC51-31E3-428F-B860-A56B134FCEE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533412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48BEB691-FBCD-4AC5-8577-16D728C8D8C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D3902F-F346-452F-88EC-5AA43CA8C7FE}" type="datetime1">
              <a:rPr lang="zh-TW" altLang="en-US"/>
              <a:pPr>
                <a:defRPr/>
              </a:pPr>
              <a:t>2022/2/25</a:t>
            </a:fld>
            <a:endParaRPr lang="en-US" altLang="zh-TW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07E8790A-7B84-4DE2-A2CA-87F23027A9C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6C0F7DDD-974D-4E7B-B36D-A7E13977A88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7</a:t>
            </a:r>
            <a:r>
              <a:rPr lang="en-US" altLang="zh-TW"/>
              <a:t> -</a:t>
            </a:r>
            <a:fld id="{4D3B63AB-E034-4CAE-9957-6DB13C87611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255730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AF915BD7-079F-4FF4-97F3-1DFB5D0F90F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83FEBE-CD12-4B4D-9616-53DEA41B53FC}" type="datetime1">
              <a:rPr lang="zh-TW" altLang="en-US"/>
              <a:pPr>
                <a:defRPr/>
              </a:pPr>
              <a:t>2022/2/25</a:t>
            </a:fld>
            <a:endParaRPr lang="en-US" altLang="zh-TW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9F096803-A55E-4825-956A-52E2AF11B2B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2BAA5668-4225-4DC4-A662-2D5DAF69C01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7</a:t>
            </a:r>
            <a:r>
              <a:rPr lang="en-US" altLang="zh-TW"/>
              <a:t> -</a:t>
            </a:r>
            <a:fld id="{F540F241-5D7E-4112-BB36-9B4195CA4F8C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625340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600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800600" y="1600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3016878D-2C09-40BD-BFAA-005BF49C6D3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A05EC7-25A4-40AB-AF08-8D55FE0209EE}" type="datetime1">
              <a:rPr lang="zh-TW" altLang="en-US"/>
              <a:pPr>
                <a:defRPr/>
              </a:pPr>
              <a:t>2022/2/25</a:t>
            </a:fld>
            <a:endParaRPr lang="en-US" altLang="zh-TW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DA906E56-08A7-4DB0-8B54-13CAD4B70CE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444A28DA-84BE-43BB-BB02-332C82D9D05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7</a:t>
            </a:r>
            <a:r>
              <a:rPr lang="en-US" altLang="zh-TW"/>
              <a:t> -</a:t>
            </a:r>
            <a:fld id="{76433AE7-3185-4514-B23B-40F313C4FE6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651491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430076DA-99B1-47D3-8308-D8CD1C7770F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1FDC84-C76A-4D4B-9B5A-C5C877E09940}" type="datetime1">
              <a:rPr lang="zh-TW" altLang="en-US"/>
              <a:pPr>
                <a:defRPr/>
              </a:pPr>
              <a:t>2022/2/25</a:t>
            </a:fld>
            <a:endParaRPr lang="en-US" altLang="zh-TW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6BEF3321-F534-4293-8B3C-E1A12D98163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0AE7D910-C084-418C-89B1-CA78E640810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7</a:t>
            </a:r>
            <a:r>
              <a:rPr lang="en-US" altLang="zh-TW"/>
              <a:t> -</a:t>
            </a:r>
            <a:fld id="{59106FF5-7566-48F9-8909-03B10ABDC4A0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094293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62528C6D-32E1-41D2-86EF-8D5181D05A1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1AC1F2-0CD8-4D60-B412-34655E684E62}" type="datetime1">
              <a:rPr lang="zh-TW" altLang="en-US"/>
              <a:pPr>
                <a:defRPr/>
              </a:pPr>
              <a:t>2022/2/25</a:t>
            </a:fld>
            <a:endParaRPr lang="en-US" altLang="zh-TW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58B7EC80-55EF-49CE-8D3F-BFE4228EF11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25DD1B15-21B9-404F-BFF5-E8B8C5DD25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7</a:t>
            </a:r>
            <a:r>
              <a:rPr lang="en-US" altLang="zh-TW"/>
              <a:t> -</a:t>
            </a:r>
            <a:fld id="{6E4FB3D0-44F3-4E7B-9BA6-18862E942A2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665962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F4D157C1-6EDA-4781-BC3F-6188D4CB488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1CD48C-498C-4DD9-ADA2-791C4A739849}" type="datetime1">
              <a:rPr lang="zh-TW" altLang="en-US"/>
              <a:pPr>
                <a:defRPr/>
              </a:pPr>
              <a:t>2022/2/25</a:t>
            </a:fld>
            <a:endParaRPr lang="en-US" altLang="zh-TW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7067B45E-B8A9-4F87-A419-A7587C90747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D798101D-8CBD-475F-BB4D-4D31097D6C8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7</a:t>
            </a:r>
            <a:r>
              <a:rPr lang="en-US" altLang="zh-TW"/>
              <a:t> -</a:t>
            </a:r>
            <a:fld id="{1E3B886C-2E58-4EB2-9249-09484FFE548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986002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4DCEDD61-36E4-4110-A941-99E6E72A825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DF3E19-87B8-4886-9DAE-12000A5AF775}" type="datetime1">
              <a:rPr lang="zh-TW" altLang="en-US"/>
              <a:pPr>
                <a:defRPr/>
              </a:pPr>
              <a:t>2022/2/25</a:t>
            </a:fld>
            <a:endParaRPr lang="en-US" altLang="zh-TW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412C2618-24D5-4C86-AA03-15A07F3EAC2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6B846D6C-6556-4972-9C45-ACE7B60E7A2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7</a:t>
            </a:r>
            <a:r>
              <a:rPr lang="en-US" altLang="zh-TW"/>
              <a:t> -</a:t>
            </a:r>
            <a:fld id="{73F99100-B5BF-43E8-9A17-F5763A3F7D0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296748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E7A62D25-E725-4CAB-9191-E49A68D24BE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BEF7DE-145D-4E66-A99B-8EC7AEB54EC3}" type="datetime1">
              <a:rPr lang="zh-TW" altLang="en-US"/>
              <a:pPr>
                <a:defRPr/>
              </a:pPr>
              <a:t>2022/2/25</a:t>
            </a:fld>
            <a:endParaRPr lang="en-US" altLang="zh-TW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E8162F8E-3186-40D9-8D04-1346B4F775B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68D6CDF3-5451-4EE1-B972-3BDEF3859B4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7</a:t>
            </a:r>
            <a:r>
              <a:rPr lang="en-US" altLang="zh-TW"/>
              <a:t> -</a:t>
            </a:r>
            <a:fld id="{60F06276-1659-4022-98C8-51855303E0A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30797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>
            <a:extLst>
              <a:ext uri="{FF2B5EF4-FFF2-40B4-BE49-F238E27FC236}">
                <a16:creationId xmlns:a16="http://schemas.microsoft.com/office/drawing/2014/main" id="{01E70A92-ECC7-4BB3-A160-0ACFE2926F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609600"/>
            <a:ext cx="77930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27" name="Rectangle 10">
            <a:extLst>
              <a:ext uri="{FF2B5EF4-FFF2-40B4-BE49-F238E27FC236}">
                <a16:creationId xmlns:a16="http://schemas.microsoft.com/office/drawing/2014/main" id="{06A4C3AB-E09C-4146-95D6-2ACB9BD563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600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131" name="Rectangle 11">
            <a:extLst>
              <a:ext uri="{FF2B5EF4-FFF2-40B4-BE49-F238E27FC236}">
                <a16:creationId xmlns:a16="http://schemas.microsoft.com/office/drawing/2014/main" id="{213C2633-7D51-4593-AF14-9388AA04DD77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400" smtClean="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fld id="{CD3DC81B-41E9-4483-958B-C25D6A479527}" type="datetime1">
              <a:rPr lang="zh-TW" altLang="en-US"/>
              <a:pPr>
                <a:defRPr/>
              </a:pPr>
              <a:t>2022/2/25</a:t>
            </a:fld>
            <a:endParaRPr lang="en-US" altLang="zh-TW"/>
          </a:p>
        </p:txBody>
      </p:sp>
      <p:sp>
        <p:nvSpPr>
          <p:cNvPr id="5132" name="Rectangle 12">
            <a:extLst>
              <a:ext uri="{FF2B5EF4-FFF2-40B4-BE49-F238E27FC236}">
                <a16:creationId xmlns:a16="http://schemas.microsoft.com/office/drawing/2014/main" id="{3FB663A7-140C-4842-85A1-75E8A424343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362200" y="6324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400" smtClean="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133" name="Rectangle 13">
            <a:extLst>
              <a:ext uri="{FF2B5EF4-FFF2-40B4-BE49-F238E27FC236}">
                <a16:creationId xmlns:a16="http://schemas.microsoft.com/office/drawing/2014/main" id="{CCF6B2D6-DE13-4E5B-AC11-39B8A6D7EB4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400">
                <a:solidFill>
                  <a:schemeClr val="accent1"/>
                </a:solidFill>
              </a:defRPr>
            </a:lvl1pPr>
          </a:lstStyle>
          <a:p>
            <a:r>
              <a:rPr lang="zh-TW" altLang="en-US"/>
              <a:t>7</a:t>
            </a:r>
            <a:r>
              <a:rPr lang="en-US" altLang="zh-TW"/>
              <a:t> -</a:t>
            </a:r>
            <a:fld id="{155179CF-D1F9-4CFD-A87E-20EB4ED3BDE2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8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9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投影片編號版面配置區 5">
            <a:extLst>
              <a:ext uri="{FF2B5EF4-FFF2-40B4-BE49-F238E27FC236}">
                <a16:creationId xmlns:a16="http://schemas.microsoft.com/office/drawing/2014/main" id="{0CAE878D-DBDB-4AB2-B04B-D3C1BBB59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accent1"/>
                </a:solidFill>
              </a:rPr>
              <a:t>7</a:t>
            </a:r>
            <a:r>
              <a:rPr kumimoji="0" lang="en-US" altLang="zh-TW" sz="1400">
                <a:solidFill>
                  <a:schemeClr val="accent1"/>
                </a:solidFill>
              </a:rPr>
              <a:t> -</a:t>
            </a:r>
            <a:fld id="{C9C55752-0CED-45FE-AD77-65BB580C6137}" type="slidenum">
              <a:rPr kumimoji="0" lang="en-US" altLang="zh-TW" sz="1400">
                <a:solidFill>
                  <a:schemeClr val="accent1"/>
                </a:solidFill>
              </a:rPr>
              <a:pPr eaLnBrk="1" hangingPunct="1"/>
              <a:t>1</a:t>
            </a:fld>
            <a:endParaRPr kumimoji="0" lang="en-US" altLang="zh-TW" sz="1400">
              <a:solidFill>
                <a:schemeClr val="accent1"/>
              </a:solidFill>
            </a:endParaRPr>
          </a:p>
        </p:txBody>
      </p:sp>
      <p:sp>
        <p:nvSpPr>
          <p:cNvPr id="3076" name="Rectangle 3">
            <a:extLst>
              <a:ext uri="{FF2B5EF4-FFF2-40B4-BE49-F238E27FC236}">
                <a16:creationId xmlns:a16="http://schemas.microsoft.com/office/drawing/2014/main" id="{77449405-05A9-4573-96E4-F5666D672F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352800"/>
            <a:ext cx="7086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TW" sz="3200" b="1"/>
              <a:t>Dynamic Programming</a:t>
            </a:r>
            <a:endParaRPr lang="en-US" altLang="zh-TW" sz="32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投影片編號版面配置區 5">
            <a:extLst>
              <a:ext uri="{FF2B5EF4-FFF2-40B4-BE49-F238E27FC236}">
                <a16:creationId xmlns:a16="http://schemas.microsoft.com/office/drawing/2014/main" id="{53D8577E-67BB-4232-85D7-5615BD16AF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accent1"/>
                </a:solidFill>
              </a:rPr>
              <a:t>7</a:t>
            </a:r>
            <a:r>
              <a:rPr kumimoji="0" lang="en-US" altLang="zh-TW" sz="1400">
                <a:solidFill>
                  <a:schemeClr val="accent1"/>
                </a:solidFill>
              </a:rPr>
              <a:t> -</a:t>
            </a:r>
            <a:fld id="{ADBAB710-B8F3-43AD-99A2-43A726FD56D3}" type="slidenum">
              <a:rPr kumimoji="0" lang="en-US" altLang="zh-TW" sz="1400">
                <a:solidFill>
                  <a:schemeClr val="accent1"/>
                </a:solidFill>
              </a:rPr>
              <a:pPr eaLnBrk="1" hangingPunct="1"/>
              <a:t>10</a:t>
            </a:fld>
            <a:endParaRPr kumimoji="0" lang="en-US" altLang="zh-TW" sz="1400">
              <a:solidFill>
                <a:schemeClr val="accent1"/>
              </a:solidFill>
            </a:endParaRP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5459F005-F2B6-4CC1-90A2-FE3BAAB969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524000"/>
            <a:ext cx="77724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800" dirty="0"/>
              <a:t>Forward approach and backward approach:</a:t>
            </a:r>
            <a:endParaRPr lang="en-US" altLang="zh-TW" sz="2800" u="sng" dirty="0">
              <a:solidFill>
                <a:schemeClr val="hlink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hlink"/>
                </a:solidFill>
              </a:rPr>
              <a:t>Note that if the recurrence relations are formulated using the forward approach then the relations are solved backwards . </a:t>
            </a:r>
            <a:r>
              <a:rPr lang="en-US" altLang="zh-TW" sz="2400" dirty="0"/>
              <a:t>i.e., beginning with the last decision</a:t>
            </a:r>
            <a:endParaRPr lang="en-US" altLang="zh-TW" sz="2400" u="sng" dirty="0">
              <a:solidFill>
                <a:schemeClr val="hlink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hlink"/>
                </a:solidFill>
              </a:rPr>
              <a:t>On the other hand if the relations are formulated using the backward approach, they are solved forward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 dirty="0"/>
              <a:t>To solve a problem by using dynamic programming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/>
              <a:t>Find out the recurrence relation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/>
              <a:t>Represent the problem by a multistage graph.</a:t>
            </a:r>
          </a:p>
          <a:p>
            <a:pPr lvl="1" eaLnBrk="1" hangingPunct="1">
              <a:lnSpc>
                <a:spcPct val="90000"/>
              </a:lnSpc>
            </a:pPr>
            <a:endParaRPr lang="en-US" altLang="zh-TW" sz="2400" u="sng" dirty="0">
              <a:solidFill>
                <a:schemeClr val="hlink"/>
              </a:solidFill>
            </a:endParaRPr>
          </a:p>
        </p:txBody>
      </p:sp>
      <p:sp>
        <p:nvSpPr>
          <p:cNvPr id="13316" name="Rectangle 6">
            <a:extLst>
              <a:ext uri="{FF2B5EF4-FFF2-40B4-BE49-F238E27FC236}">
                <a16:creationId xmlns:a16="http://schemas.microsoft.com/office/drawing/2014/main" id="{E0B78915-5F45-431A-8F22-34C54AA748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457200"/>
            <a:ext cx="7793038" cy="642938"/>
          </a:xfrm>
          <a:noFill/>
        </p:spPr>
        <p:txBody>
          <a:bodyPr/>
          <a:lstStyle/>
          <a:p>
            <a:pPr eaLnBrk="1" hangingPunct="1"/>
            <a:r>
              <a:rPr lang="en-US" altLang="zh-TW"/>
              <a:t>Dynamic programming</a:t>
            </a:r>
            <a:endParaRPr lang="zh-TW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投影片編號版面配置區 5">
            <a:extLst>
              <a:ext uri="{FF2B5EF4-FFF2-40B4-BE49-F238E27FC236}">
                <a16:creationId xmlns:a16="http://schemas.microsoft.com/office/drawing/2014/main" id="{EF7AC937-80E1-44CA-9CC7-84967BF3DD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accent1"/>
                </a:solidFill>
              </a:rPr>
              <a:t>7</a:t>
            </a:r>
            <a:r>
              <a:rPr kumimoji="0" lang="en-US" altLang="zh-TW" sz="1400">
                <a:solidFill>
                  <a:schemeClr val="accent1"/>
                </a:solidFill>
              </a:rPr>
              <a:t> -</a:t>
            </a:r>
            <a:fld id="{CA97BAF9-DC20-4BBC-BFF5-32005247AC1A}" type="slidenum">
              <a:rPr kumimoji="0" lang="en-US" altLang="zh-TW" sz="1400">
                <a:solidFill>
                  <a:schemeClr val="accent1"/>
                </a:solidFill>
              </a:rPr>
              <a:pPr eaLnBrk="1" hangingPunct="1"/>
              <a:t>2</a:t>
            </a:fld>
            <a:endParaRPr kumimoji="0" lang="en-US" altLang="zh-TW" sz="1400">
              <a:solidFill>
                <a:schemeClr val="accent1"/>
              </a:solidFill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0301A365-FE93-45FC-AD70-A98AD471D6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Dynamic Programming</a:t>
            </a:r>
            <a:endParaRPr lang="zh-TW" altLang="en-US"/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253BAA2D-D179-4F94-B287-79EB626C13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u="sng">
                <a:solidFill>
                  <a:schemeClr val="hlink"/>
                </a:solidFill>
              </a:rPr>
              <a:t>Dynamic Programming</a:t>
            </a:r>
            <a:r>
              <a:rPr lang="en-US" altLang="zh-TW"/>
              <a:t> is an algorithm design method that can be used when the solution to a problem may be viewed as the result of a sequence of decision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投影片編號版面配置區 5">
            <a:extLst>
              <a:ext uri="{FF2B5EF4-FFF2-40B4-BE49-F238E27FC236}">
                <a16:creationId xmlns:a16="http://schemas.microsoft.com/office/drawing/2014/main" id="{2CAF2C73-8A75-431B-BB04-B7C4B3003D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accent1"/>
                </a:solidFill>
              </a:rPr>
              <a:t>7</a:t>
            </a:r>
            <a:r>
              <a:rPr kumimoji="0" lang="en-US" altLang="zh-TW" sz="1400">
                <a:solidFill>
                  <a:schemeClr val="accent1"/>
                </a:solidFill>
              </a:rPr>
              <a:t> -</a:t>
            </a:r>
            <a:fld id="{B066DF5F-7FC6-4CA0-8C6D-C538B764886F}" type="slidenum">
              <a:rPr kumimoji="0" lang="en-US" altLang="zh-TW" sz="1400">
                <a:solidFill>
                  <a:schemeClr val="accent1"/>
                </a:solidFill>
              </a:rPr>
              <a:pPr eaLnBrk="1" hangingPunct="1"/>
              <a:t>3</a:t>
            </a:fld>
            <a:endParaRPr kumimoji="0" lang="en-US" altLang="zh-TW" sz="1400">
              <a:solidFill>
                <a:schemeClr val="accent1"/>
              </a:solidFill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F3AB6BB5-0576-4366-9B3C-05D11E5786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he shortest path</a:t>
            </a:r>
            <a:endParaRPr lang="zh-TW" altLang="en-US"/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33BA2331-FB74-41CA-99E2-394ABB9CFE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828800"/>
            <a:ext cx="7696200" cy="4459288"/>
          </a:xfrm>
        </p:spPr>
        <p:txBody>
          <a:bodyPr/>
          <a:lstStyle/>
          <a:p>
            <a:pPr eaLnBrk="1" hangingPunct="1"/>
            <a:r>
              <a:rPr lang="en-US" altLang="zh-TW" sz="2800"/>
              <a:t>To find a shortest path in a multi-stage graph</a:t>
            </a:r>
          </a:p>
          <a:p>
            <a:pPr eaLnBrk="1" hangingPunct="1"/>
            <a:endParaRPr lang="en-US" altLang="zh-TW" sz="2800"/>
          </a:p>
          <a:p>
            <a:pPr eaLnBrk="1" hangingPunct="1"/>
            <a:endParaRPr lang="en-US" altLang="zh-TW" sz="2800"/>
          </a:p>
          <a:p>
            <a:pPr eaLnBrk="1" hangingPunct="1"/>
            <a:endParaRPr lang="en-US" altLang="zh-TW" sz="2800"/>
          </a:p>
          <a:p>
            <a:pPr eaLnBrk="1" hangingPunct="1"/>
            <a:endParaRPr lang="en-US" altLang="zh-TW" sz="2800"/>
          </a:p>
          <a:p>
            <a:pPr eaLnBrk="1" hangingPunct="1"/>
            <a:r>
              <a:rPr lang="en-US" altLang="zh-TW" sz="2800"/>
              <a:t>Apply the greedy method 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/>
              <a:t>   the shortest path from S to T 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/>
              <a:t>         1 + 2 + 5 = 8 </a:t>
            </a:r>
            <a:endParaRPr lang="zh-TW" altLang="en-US" sz="2800"/>
          </a:p>
        </p:txBody>
      </p:sp>
      <p:graphicFrame>
        <p:nvGraphicFramePr>
          <p:cNvPr id="6149" name="Object 5">
            <a:extLst>
              <a:ext uri="{FF2B5EF4-FFF2-40B4-BE49-F238E27FC236}">
                <a16:creationId xmlns:a16="http://schemas.microsoft.com/office/drawing/2014/main" id="{50D70F23-6B8C-4474-A179-8DD6C045B9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2438400"/>
          <a:ext cx="54864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4" imgW="4766424" imgH="1581213" progId="Visio.Drawing.6">
                  <p:embed/>
                </p:oleObj>
              </mc:Choice>
              <mc:Fallback>
                <p:oleObj name="VISIO" r:id="rId4" imgW="4766424" imgH="1581213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438400"/>
                        <a:ext cx="54864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5">
            <a:extLst>
              <a:ext uri="{FF2B5EF4-FFF2-40B4-BE49-F238E27FC236}">
                <a16:creationId xmlns:a16="http://schemas.microsoft.com/office/drawing/2014/main" id="{FDCC456C-E4CA-4158-86AC-6FF3749AA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accent1"/>
                </a:solidFill>
              </a:rPr>
              <a:t>7</a:t>
            </a:r>
            <a:r>
              <a:rPr kumimoji="0" lang="en-US" altLang="zh-TW" sz="1400">
                <a:solidFill>
                  <a:schemeClr val="accent1"/>
                </a:solidFill>
              </a:rPr>
              <a:t> -</a:t>
            </a:r>
            <a:fld id="{B778EABA-EA49-4598-8384-1AA5D2294979}" type="slidenum">
              <a:rPr kumimoji="0" lang="en-US" altLang="zh-TW" sz="1400">
                <a:solidFill>
                  <a:schemeClr val="accent1"/>
                </a:solidFill>
              </a:rPr>
              <a:pPr eaLnBrk="1" hangingPunct="1"/>
              <a:t>4</a:t>
            </a:fld>
            <a:endParaRPr kumimoji="0" lang="en-US" altLang="zh-TW" sz="1400">
              <a:solidFill>
                <a:schemeClr val="accent1"/>
              </a:solidFill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2F3CC3C0-2F57-44C9-970B-AFF9EC9E24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762000"/>
            <a:ext cx="7793038" cy="693738"/>
          </a:xfrm>
        </p:spPr>
        <p:txBody>
          <a:bodyPr/>
          <a:lstStyle/>
          <a:p>
            <a:pPr eaLnBrk="1" hangingPunct="1"/>
            <a:r>
              <a:rPr lang="en-US" altLang="zh-TW"/>
              <a:t>The shortest path in multistage graphs</a:t>
            </a:r>
            <a:endParaRPr lang="zh-TW" altLang="en-US"/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26F8C694-0B80-404F-B19B-96275EAC2D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800"/>
              <a:t>e.g. </a:t>
            </a:r>
          </a:p>
          <a:p>
            <a:pPr eaLnBrk="1" hangingPunct="1">
              <a:lnSpc>
                <a:spcPct val="90000"/>
              </a:lnSpc>
            </a:pPr>
            <a:endParaRPr lang="zh-TW" altLang="en-US" sz="2800"/>
          </a:p>
          <a:p>
            <a:pPr eaLnBrk="1" hangingPunct="1">
              <a:lnSpc>
                <a:spcPct val="90000"/>
              </a:lnSpc>
            </a:pPr>
            <a:endParaRPr lang="zh-TW" altLang="en-US" sz="2800"/>
          </a:p>
          <a:p>
            <a:pPr eaLnBrk="1" hangingPunct="1">
              <a:lnSpc>
                <a:spcPct val="90000"/>
              </a:lnSpc>
            </a:pPr>
            <a:endParaRPr lang="zh-TW" altLang="en-US" sz="2800"/>
          </a:p>
          <a:p>
            <a:pPr eaLnBrk="1" hangingPunct="1">
              <a:lnSpc>
                <a:spcPct val="90000"/>
              </a:lnSpc>
            </a:pPr>
            <a:endParaRPr lang="zh-TW" altLang="en-US" sz="2800"/>
          </a:p>
          <a:p>
            <a:pPr eaLnBrk="1" hangingPunct="1">
              <a:lnSpc>
                <a:spcPct val="90000"/>
              </a:lnSpc>
            </a:pPr>
            <a:endParaRPr lang="en-US" altLang="zh-TW" sz="2800"/>
          </a:p>
          <a:p>
            <a:pPr eaLnBrk="1" hangingPunct="1">
              <a:lnSpc>
                <a:spcPct val="90000"/>
              </a:lnSpc>
            </a:pPr>
            <a:r>
              <a:rPr lang="en-US" altLang="zh-TW" sz="2800"/>
              <a:t>The </a:t>
            </a:r>
            <a:r>
              <a:rPr lang="en-US" altLang="zh-TW" sz="2800" u="sng">
                <a:solidFill>
                  <a:schemeClr val="hlink"/>
                </a:solidFill>
              </a:rPr>
              <a:t>greedy method can not</a:t>
            </a:r>
            <a:r>
              <a:rPr lang="en-US" altLang="zh-TW" sz="2800"/>
              <a:t> be applied to this case:  (S, A, D, T)    1+4+18 = 23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/>
              <a:t>The real shortest path is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800"/>
              <a:t>            (S, C, F, T)    5+2+2 = 9. </a:t>
            </a:r>
            <a:endParaRPr lang="zh-TW" altLang="en-US" sz="2800"/>
          </a:p>
        </p:txBody>
      </p:sp>
      <p:graphicFrame>
        <p:nvGraphicFramePr>
          <p:cNvPr id="7173" name="Object 4">
            <a:extLst>
              <a:ext uri="{FF2B5EF4-FFF2-40B4-BE49-F238E27FC236}">
                <a16:creationId xmlns:a16="http://schemas.microsoft.com/office/drawing/2014/main" id="{E700CC7B-2920-4D2C-B948-3F6CD3BB58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1600200"/>
          <a:ext cx="5441950" cy="264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VISIO" r:id="rId4" imgW="4792246" imgH="2697632" progId="Visio.Drawing.6">
                  <p:embed/>
                </p:oleObj>
              </mc:Choice>
              <mc:Fallback>
                <p:oleObj name="VISIO" r:id="rId4" imgW="4792246" imgH="269763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600200"/>
                        <a:ext cx="5441950" cy="264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投影片編號版面配置區 5">
            <a:extLst>
              <a:ext uri="{FF2B5EF4-FFF2-40B4-BE49-F238E27FC236}">
                <a16:creationId xmlns:a16="http://schemas.microsoft.com/office/drawing/2014/main" id="{FF9C6DE6-2112-4FED-895A-BA1153506F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accent1"/>
                </a:solidFill>
              </a:rPr>
              <a:t>7</a:t>
            </a:r>
            <a:r>
              <a:rPr kumimoji="0" lang="en-US" altLang="zh-TW" sz="1400">
                <a:solidFill>
                  <a:schemeClr val="accent1"/>
                </a:solidFill>
              </a:rPr>
              <a:t> -</a:t>
            </a:r>
            <a:fld id="{FD1D501D-DDDD-43F0-A51B-37D5BDE38463}" type="slidenum">
              <a:rPr kumimoji="0" lang="en-US" altLang="zh-TW" sz="1400">
                <a:solidFill>
                  <a:schemeClr val="accent1"/>
                </a:solidFill>
              </a:rPr>
              <a:pPr eaLnBrk="1" hangingPunct="1"/>
              <a:t>5</a:t>
            </a:fld>
            <a:endParaRPr kumimoji="0" lang="en-US" altLang="zh-TW" sz="1400">
              <a:solidFill>
                <a:schemeClr val="accent1"/>
              </a:solidFill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233D0E39-AE31-4179-BFB2-DAC19960E3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57200"/>
            <a:ext cx="8001000" cy="693738"/>
          </a:xfrm>
        </p:spPr>
        <p:txBody>
          <a:bodyPr/>
          <a:lstStyle/>
          <a:p>
            <a:pPr eaLnBrk="1" hangingPunct="1"/>
            <a:r>
              <a:rPr lang="en-US" altLang="zh-TW" sz="4000"/>
              <a:t>Dynamic programming approach</a:t>
            </a:r>
            <a:r>
              <a:rPr lang="en-US" altLang="zh-TW"/>
              <a:t> </a:t>
            </a:r>
            <a:endParaRPr lang="zh-TW" altLang="en-US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04D2041E-BD76-4398-81BE-804F1DC1CA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zh-TW" sz="2400"/>
              <a:t>Dynamic programming approach (</a:t>
            </a:r>
            <a:r>
              <a:rPr lang="en-US" altLang="zh-TW" sz="2400" u="sng">
                <a:solidFill>
                  <a:schemeClr val="hlink"/>
                </a:solidFill>
              </a:rPr>
              <a:t>forward approach</a:t>
            </a:r>
            <a:r>
              <a:rPr lang="en-US" altLang="zh-TW" sz="2400"/>
              <a:t>): </a:t>
            </a:r>
          </a:p>
          <a:p>
            <a:pPr eaLnBrk="1" hangingPunct="1"/>
            <a:endParaRPr lang="zh-TW" altLang="en-US" sz="2400"/>
          </a:p>
          <a:p>
            <a:pPr eaLnBrk="1" hangingPunct="1"/>
            <a:endParaRPr lang="zh-TW" altLang="en-US" sz="2400"/>
          </a:p>
          <a:p>
            <a:pPr eaLnBrk="1" hangingPunct="1"/>
            <a:endParaRPr lang="zh-TW" altLang="en-US" sz="2400"/>
          </a:p>
          <a:p>
            <a:pPr eaLnBrk="1" hangingPunct="1"/>
            <a:endParaRPr lang="en-US" altLang="zh-TW" sz="2400"/>
          </a:p>
          <a:p>
            <a:pPr eaLnBrk="1" hangingPunct="1"/>
            <a:endParaRPr lang="en-US" altLang="zh-TW" sz="2400"/>
          </a:p>
          <a:p>
            <a:pPr eaLnBrk="1" hangingPunct="1"/>
            <a:endParaRPr lang="en-US" altLang="zh-TW" sz="2400"/>
          </a:p>
          <a:p>
            <a:pPr eaLnBrk="1" hangingPunct="1"/>
            <a:r>
              <a:rPr lang="en-US" altLang="zh-TW" sz="2400"/>
              <a:t>d(S, T) = min{1+d(A, T), 2+d(B, T), 5+d(C, T)} </a:t>
            </a:r>
          </a:p>
        </p:txBody>
      </p:sp>
      <p:graphicFrame>
        <p:nvGraphicFramePr>
          <p:cNvPr id="8197" name="Object 4">
            <a:extLst>
              <a:ext uri="{FF2B5EF4-FFF2-40B4-BE49-F238E27FC236}">
                <a16:creationId xmlns:a16="http://schemas.microsoft.com/office/drawing/2014/main" id="{DB5FC28D-1C71-4DE4-B17E-6B14125803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2286000"/>
          <a:ext cx="4343400" cy="20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1" name="VISIO" r:id="rId4" imgW="2949775" imgH="1802978" progId="Visio.Drawing.6">
                  <p:embed/>
                </p:oleObj>
              </mc:Choice>
              <mc:Fallback>
                <p:oleObj name="VISIO" r:id="rId4" imgW="2949775" imgH="180297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286000"/>
                        <a:ext cx="4343400" cy="203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6">
            <a:extLst>
              <a:ext uri="{FF2B5EF4-FFF2-40B4-BE49-F238E27FC236}">
                <a16:creationId xmlns:a16="http://schemas.microsoft.com/office/drawing/2014/main" id="{FB0A3FDA-F021-4C86-BAF8-91B216BAE4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8800" y="5029200"/>
          <a:ext cx="3505200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2" name="VISIO" r:id="rId6" imgW="2949775" imgH="1231858" progId="Visio.Drawing.6">
                  <p:embed/>
                </p:oleObj>
              </mc:Choice>
              <mc:Fallback>
                <p:oleObj name="VISIO" r:id="rId6" imgW="2949775" imgH="1231858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5029200"/>
                        <a:ext cx="3505200" cy="146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Text Box 7">
            <a:extLst>
              <a:ext uri="{FF2B5EF4-FFF2-40B4-BE49-F238E27FC236}">
                <a16:creationId xmlns:a16="http://schemas.microsoft.com/office/drawing/2014/main" id="{DB201C19-9A90-4943-9F18-0EC05F2A17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257800"/>
            <a:ext cx="5334000" cy="1370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TW"/>
              <a:t> d(A,T) = min{4+d(D,T), 11+d(E,T)}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TW"/>
              <a:t>  = min{4+18, 11+13} = 22.</a:t>
            </a:r>
            <a:endParaRPr lang="zh-TW" altLang="en-US"/>
          </a:p>
          <a:p>
            <a:pPr eaLnBrk="1" hangingPunct="1">
              <a:spcBef>
                <a:spcPct val="50000"/>
              </a:spcBef>
            </a:pPr>
            <a:endParaRPr lang="zh-TW" altLang="en-US"/>
          </a:p>
        </p:txBody>
      </p:sp>
      <p:graphicFrame>
        <p:nvGraphicFramePr>
          <p:cNvPr id="8200" name="Object 8">
            <a:extLst>
              <a:ext uri="{FF2B5EF4-FFF2-40B4-BE49-F238E27FC236}">
                <a16:creationId xmlns:a16="http://schemas.microsoft.com/office/drawing/2014/main" id="{A5EFA500-DC34-4DB9-9361-3AD0AAC50A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362200"/>
          <a:ext cx="4191000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3" name="VISIO" r:id="rId8" imgW="4792246" imgH="2697632" progId="Visio.Drawing.6">
                  <p:embed/>
                </p:oleObj>
              </mc:Choice>
              <mc:Fallback>
                <p:oleObj name="VISIO" r:id="rId8" imgW="4792246" imgH="2697632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4191000" cy="203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投影片編號版面配置區 5">
            <a:extLst>
              <a:ext uri="{FF2B5EF4-FFF2-40B4-BE49-F238E27FC236}">
                <a16:creationId xmlns:a16="http://schemas.microsoft.com/office/drawing/2014/main" id="{7629E6D2-0935-4E0C-A6D8-E33F0977B6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accent1"/>
                </a:solidFill>
              </a:rPr>
              <a:t>7</a:t>
            </a:r>
            <a:r>
              <a:rPr kumimoji="0" lang="en-US" altLang="zh-TW" sz="1400">
                <a:solidFill>
                  <a:schemeClr val="accent1"/>
                </a:solidFill>
              </a:rPr>
              <a:t> -</a:t>
            </a:r>
            <a:fld id="{EFC005E4-CB80-45BF-BD88-D3B2FC505E80}" type="slidenum">
              <a:rPr kumimoji="0" lang="en-US" altLang="zh-TW" sz="1400">
                <a:solidFill>
                  <a:schemeClr val="accent1"/>
                </a:solidFill>
              </a:rPr>
              <a:pPr eaLnBrk="1" hangingPunct="1"/>
              <a:t>6</a:t>
            </a:fld>
            <a:endParaRPr kumimoji="0" lang="en-US" altLang="zh-TW" sz="1400">
              <a:solidFill>
                <a:schemeClr val="accent1"/>
              </a:solidFill>
            </a:endParaRP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BA21C8F0-6A0D-4422-8018-7AF5099ED3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838200"/>
            <a:ext cx="8534400" cy="525509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/>
              <a:t>d(B, T) = min{9+d(D, T), 5+d(E, T), 16+d(F, T)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dirty="0"/>
              <a:t>              = min{9+18, 5+13, 16+2} = 18.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/>
          </a:p>
          <a:p>
            <a:pPr eaLnBrk="1" hangingPunct="1">
              <a:lnSpc>
                <a:spcPct val="90000"/>
              </a:lnSpc>
            </a:pPr>
            <a:endParaRPr lang="en-US" altLang="zh-TW" sz="2400" dirty="0"/>
          </a:p>
          <a:p>
            <a:pPr eaLnBrk="1" hangingPunct="1">
              <a:lnSpc>
                <a:spcPct val="90000"/>
              </a:lnSpc>
            </a:pPr>
            <a:endParaRPr lang="en-US" altLang="zh-TW" sz="2400" dirty="0"/>
          </a:p>
          <a:p>
            <a:pPr eaLnBrk="1" hangingPunct="1">
              <a:lnSpc>
                <a:spcPct val="90000"/>
              </a:lnSpc>
            </a:pPr>
            <a:endParaRPr lang="en-US" altLang="zh-TW" sz="2400" dirty="0"/>
          </a:p>
          <a:p>
            <a:pPr eaLnBrk="1" hangingPunct="1">
              <a:lnSpc>
                <a:spcPct val="90000"/>
              </a:lnSpc>
            </a:pPr>
            <a:endParaRPr lang="en-US" altLang="zh-TW" sz="2400" dirty="0"/>
          </a:p>
          <a:p>
            <a:pPr eaLnBrk="1" hangingPunct="1">
              <a:lnSpc>
                <a:spcPct val="90000"/>
              </a:lnSpc>
            </a:pPr>
            <a:endParaRPr lang="en-US" altLang="zh-TW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/>
              <a:t>d(C, T) = min{ 2+d(F, T) } = 2+2 = 4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/>
              <a:t>d(S, T) = min{1+d(A, T), 2+d(B, T), 5+d(C, T)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dirty="0"/>
              <a:t>              = min{1+22, 2+18, 5+4}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dirty="0"/>
              <a:t>              = min{23, 20, 9} = 9. 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TW" sz="2000" b="1" dirty="0"/>
              <a:t>NB: </a:t>
            </a:r>
            <a:r>
              <a:rPr lang="en-US" altLang="zh-TW" sz="2000" dirty="0"/>
              <a:t>The above method of reasoning is called </a:t>
            </a:r>
            <a:r>
              <a:rPr lang="en-US" altLang="zh-TW" sz="2000" b="1" dirty="0">
                <a:solidFill>
                  <a:schemeClr val="hlin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ckward reasoning.</a:t>
            </a:r>
            <a:endParaRPr lang="zh-TW" altLang="en-US" sz="2000" b="1" dirty="0">
              <a:solidFill>
                <a:schemeClr val="hlin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220" name="Rectangle 5">
            <a:extLst>
              <a:ext uri="{FF2B5EF4-FFF2-40B4-BE49-F238E27FC236}">
                <a16:creationId xmlns:a16="http://schemas.microsoft.com/office/drawing/2014/main" id="{85056526-C157-4B89-8E6F-2ECE58CA5A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2763" y="2424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221" name="Object 4">
            <a:extLst>
              <a:ext uri="{FF2B5EF4-FFF2-40B4-BE49-F238E27FC236}">
                <a16:creationId xmlns:a16="http://schemas.microsoft.com/office/drawing/2014/main" id="{07D1CF62-EED6-41D7-95C6-E80334C7F3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1676400"/>
          <a:ext cx="39624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3" r:id="rId4" imgW="3148584" imgH="1898904" progId="Visio.Drawing.6">
                  <p:embed/>
                </p:oleObj>
              </mc:Choice>
              <mc:Fallback>
                <p:oleObj r:id="rId4" imgW="3148584" imgH="189890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612" r="3389" b="-2408"/>
                      <a:stretch>
                        <a:fillRect/>
                      </a:stretch>
                    </p:blipFill>
                    <p:spPr bwMode="auto">
                      <a:xfrm>
                        <a:off x="5181600" y="1676400"/>
                        <a:ext cx="39624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>
            <a:extLst>
              <a:ext uri="{FF2B5EF4-FFF2-40B4-BE49-F238E27FC236}">
                <a16:creationId xmlns:a16="http://schemas.microsoft.com/office/drawing/2014/main" id="{036B7333-0781-442A-AECF-101B062854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1752600"/>
          <a:ext cx="4419600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4" name="VISIO" r:id="rId6" imgW="4792246" imgH="2697632" progId="Visio.Drawing.6">
                  <p:embed/>
                </p:oleObj>
              </mc:Choice>
              <mc:Fallback>
                <p:oleObj name="VISIO" r:id="rId6" imgW="4792246" imgH="2697632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752600"/>
                        <a:ext cx="4419600" cy="214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投影片編號版面配置區 5">
            <a:extLst>
              <a:ext uri="{FF2B5EF4-FFF2-40B4-BE49-F238E27FC236}">
                <a16:creationId xmlns:a16="http://schemas.microsoft.com/office/drawing/2014/main" id="{E639E581-6DEA-4801-A8FC-6261996E61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accent1"/>
                </a:solidFill>
              </a:rPr>
              <a:t>7</a:t>
            </a:r>
            <a:r>
              <a:rPr kumimoji="0" lang="en-US" altLang="zh-TW" sz="1400">
                <a:solidFill>
                  <a:schemeClr val="accent1"/>
                </a:solidFill>
              </a:rPr>
              <a:t> -</a:t>
            </a:r>
            <a:fld id="{5083CB10-32C3-4F1E-925E-B53E1720D4B9}" type="slidenum">
              <a:rPr kumimoji="0" lang="en-US" altLang="zh-TW" sz="1400">
                <a:solidFill>
                  <a:schemeClr val="accent1"/>
                </a:solidFill>
              </a:rPr>
              <a:pPr eaLnBrk="1" hangingPunct="1"/>
              <a:t>7</a:t>
            </a:fld>
            <a:endParaRPr kumimoji="0" lang="en-US" altLang="zh-TW" sz="1400">
              <a:solidFill>
                <a:schemeClr val="accent1"/>
              </a:solidFill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ACBA642-A6E3-4D84-A233-D2B2B824E2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762000"/>
            <a:ext cx="7793038" cy="693738"/>
          </a:xfrm>
        </p:spPr>
        <p:txBody>
          <a:bodyPr/>
          <a:lstStyle/>
          <a:p>
            <a:pPr eaLnBrk="1" hangingPunct="1"/>
            <a:r>
              <a:rPr lang="en-US" altLang="zh-TW"/>
              <a:t>Backward approach </a:t>
            </a:r>
            <a:br>
              <a:rPr lang="en-US" altLang="zh-TW"/>
            </a:br>
            <a:r>
              <a:rPr lang="en-US" altLang="zh-TW"/>
              <a:t>(forward reasoning)</a:t>
            </a:r>
            <a:r>
              <a:rPr lang="en-US" altLang="zh-TW" sz="3600"/>
              <a:t> </a:t>
            </a:r>
            <a:endParaRPr lang="zh-TW" altLang="en-US" sz="3600"/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66FCD51E-B3C8-46B3-B6FF-FB0B5CDCE7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676400"/>
            <a:ext cx="79248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altLang="zh-TW" sz="2800" dirty="0"/>
          </a:p>
          <a:p>
            <a:pPr eaLnBrk="1" hangingPunct="1">
              <a:lnSpc>
                <a:spcPct val="90000"/>
              </a:lnSpc>
            </a:pPr>
            <a:endParaRPr lang="en-US" altLang="zh-TW" sz="2800" dirty="0"/>
          </a:p>
          <a:p>
            <a:pPr eaLnBrk="1" hangingPunct="1">
              <a:lnSpc>
                <a:spcPct val="90000"/>
              </a:lnSpc>
            </a:pPr>
            <a:endParaRPr lang="en-US" altLang="zh-TW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/>
              <a:t>d(S, A) = 1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dirty="0"/>
              <a:t>	d(S, B) = 2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dirty="0"/>
              <a:t>	d(S, C) = 5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zh-TW" sz="2400" dirty="0"/>
              <a:t>d(S,D)=min{d(S,A)+d(A,D), d(S,B)+d(B,D)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dirty="0"/>
              <a:t>            = min{ 1+4, 2+9 } = 5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dirty="0"/>
              <a:t>   d(S,E)=min{d(S,A)+d(A,E), d(S,B)+d(B,E)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dirty="0"/>
              <a:t>            = min{ 1+11, 2+5 } = 7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dirty="0"/>
              <a:t>   d(S,F)=min{d(S,B)+d(B,F), d(S,C)+d(C,F)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dirty="0"/>
              <a:t>            = min{ 2+16, 5+2 } = 7</a:t>
            </a:r>
          </a:p>
        </p:txBody>
      </p:sp>
      <p:graphicFrame>
        <p:nvGraphicFramePr>
          <p:cNvPr id="10245" name="Object 4">
            <a:extLst>
              <a:ext uri="{FF2B5EF4-FFF2-40B4-BE49-F238E27FC236}">
                <a16:creationId xmlns:a16="http://schemas.microsoft.com/office/drawing/2014/main" id="{B50A4237-7A95-4306-8D04-2BC9626244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3800" y="1524000"/>
          <a:ext cx="51816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VISIO" r:id="rId4" imgW="4792246" imgH="2697632" progId="Visio.Drawing.6">
                  <p:embed/>
                </p:oleObj>
              </mc:Choice>
              <mc:Fallback>
                <p:oleObj name="VISIO" r:id="rId4" imgW="4792246" imgH="269763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524000"/>
                        <a:ext cx="518160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投影片編號版面配置區 5">
            <a:extLst>
              <a:ext uri="{FF2B5EF4-FFF2-40B4-BE49-F238E27FC236}">
                <a16:creationId xmlns:a16="http://schemas.microsoft.com/office/drawing/2014/main" id="{EA35A8CB-BD7E-4425-BCE3-E2E9489BC7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accent1"/>
                </a:solidFill>
              </a:rPr>
              <a:t>7</a:t>
            </a:r>
            <a:r>
              <a:rPr kumimoji="0" lang="en-US" altLang="zh-TW" sz="1400">
                <a:solidFill>
                  <a:schemeClr val="accent1"/>
                </a:solidFill>
              </a:rPr>
              <a:t> -</a:t>
            </a:r>
            <a:fld id="{44F06587-54CC-4C12-841C-0D01A6D841C1}" type="slidenum">
              <a:rPr kumimoji="0" lang="en-US" altLang="zh-TW" sz="1400">
                <a:solidFill>
                  <a:schemeClr val="accent1"/>
                </a:solidFill>
              </a:rPr>
              <a:pPr eaLnBrk="1" hangingPunct="1"/>
              <a:t>8</a:t>
            </a:fld>
            <a:endParaRPr kumimoji="0" lang="en-US" altLang="zh-TW" sz="1400">
              <a:solidFill>
                <a:schemeClr val="accent1"/>
              </a:solidFill>
            </a:endParaRP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D2705FD5-3A54-43AD-8721-872C1E18FF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556792"/>
            <a:ext cx="7696200" cy="4575721"/>
          </a:xfrm>
        </p:spPr>
        <p:txBody>
          <a:bodyPr/>
          <a:lstStyle/>
          <a:p>
            <a:pPr eaLnBrk="1" hangingPunct="1"/>
            <a:r>
              <a:rPr lang="en-US" altLang="zh-TW" sz="2800" dirty="0"/>
              <a:t>d(S,T) = min{d(S, D)+d(D, T), d(S,E)+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 dirty="0"/>
              <a:t>			      d(E,T), d(S, F)+d(F, T)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 dirty="0"/>
              <a:t>             = min{ 5+18, 7+13, 7+2 }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 dirty="0"/>
              <a:t>             = min{23, 20, 9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 dirty="0"/>
              <a:t>             = 9</a:t>
            </a:r>
            <a:r>
              <a:rPr lang="en-US" altLang="zh-TW" sz="2400" dirty="0"/>
              <a:t> </a:t>
            </a:r>
            <a:endParaRPr lang="zh-TW" altLang="en-US" sz="2400" dirty="0"/>
          </a:p>
        </p:txBody>
      </p:sp>
      <p:graphicFrame>
        <p:nvGraphicFramePr>
          <p:cNvPr id="11268" name="Object 5">
            <a:extLst>
              <a:ext uri="{FF2B5EF4-FFF2-40B4-BE49-F238E27FC236}">
                <a16:creationId xmlns:a16="http://schemas.microsoft.com/office/drawing/2014/main" id="{9B9ADF5C-3CE8-456A-9F54-744F4A2F27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9000" y="3810000"/>
          <a:ext cx="51816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VISIO" r:id="rId4" imgW="4792246" imgH="2697632" progId="Visio.Drawing.6">
                  <p:embed/>
                </p:oleObj>
              </mc:Choice>
              <mc:Fallback>
                <p:oleObj name="VISIO" r:id="rId4" imgW="4792246" imgH="269763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810000"/>
                        <a:ext cx="518160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投影片編號版面配置區 5">
            <a:extLst>
              <a:ext uri="{FF2B5EF4-FFF2-40B4-BE49-F238E27FC236}">
                <a16:creationId xmlns:a16="http://schemas.microsoft.com/office/drawing/2014/main" id="{9FA5927F-338C-488F-B278-A371F44D75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accent1"/>
                </a:solidFill>
              </a:rPr>
              <a:t>7</a:t>
            </a:r>
            <a:r>
              <a:rPr kumimoji="0" lang="en-US" altLang="zh-TW" sz="1400">
                <a:solidFill>
                  <a:schemeClr val="accent1"/>
                </a:solidFill>
              </a:rPr>
              <a:t> -</a:t>
            </a:r>
            <a:fld id="{6C3AB6AE-1F43-44A6-B953-95BDB701CADD}" type="slidenum">
              <a:rPr kumimoji="0" lang="en-US" altLang="zh-TW" sz="1400">
                <a:solidFill>
                  <a:schemeClr val="accent1"/>
                </a:solidFill>
              </a:rPr>
              <a:pPr eaLnBrk="1" hangingPunct="1"/>
              <a:t>9</a:t>
            </a:fld>
            <a:endParaRPr kumimoji="0" lang="en-US" altLang="zh-TW" sz="1400">
              <a:solidFill>
                <a:schemeClr val="accent1"/>
              </a:solidFill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C1B6D847-8842-44CC-A307-26FBF6E7FB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Principle of optimality</a:t>
            </a:r>
            <a:endParaRPr lang="zh-TW" altLang="en-US"/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90B6C1C3-BA98-4BE7-8608-5FCF4AF5AD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040688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u="sng" dirty="0">
                <a:solidFill>
                  <a:schemeClr val="hlink"/>
                </a:solidFill>
              </a:rPr>
              <a:t>Principle of optimality:</a:t>
            </a:r>
            <a:r>
              <a:rPr lang="en-US" altLang="zh-TW" sz="2000" dirty="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i="1" dirty="0"/>
              <a:t>A problem is said to satisfy the Principle of Optimality if the sub-solutions of an optimal solution of the problem are themselves optimal solutions for their subproblems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000" dirty="0"/>
              <a:t>Suppose that in solving a problem, we have to make a sequence of decisions D</a:t>
            </a:r>
            <a:r>
              <a:rPr lang="en-US" altLang="zh-TW" sz="2000" baseline="-30000" dirty="0"/>
              <a:t>1</a:t>
            </a:r>
            <a:r>
              <a:rPr lang="en-US" altLang="zh-TW" sz="2000" dirty="0"/>
              <a:t>, D</a:t>
            </a:r>
            <a:r>
              <a:rPr lang="en-US" altLang="zh-TW" sz="2000" baseline="-30000" dirty="0"/>
              <a:t>2</a:t>
            </a:r>
            <a:r>
              <a:rPr lang="en-US" altLang="zh-TW" sz="2000" dirty="0"/>
              <a:t>, </a:t>
            </a:r>
            <a:r>
              <a:rPr lang="en-US" altLang="zh-TW" sz="2000" dirty="0">
                <a:latin typeface="Times New Roman" panose="02020603050405020304" pitchFamily="18" charset="0"/>
              </a:rPr>
              <a:t>…</a:t>
            </a:r>
            <a:r>
              <a:rPr lang="en-US" altLang="zh-TW" sz="2000" dirty="0"/>
              <a:t>, D</a:t>
            </a:r>
            <a:r>
              <a:rPr lang="en-US" altLang="zh-TW" sz="2000" baseline="-30000" dirty="0"/>
              <a:t>n</a:t>
            </a:r>
            <a:r>
              <a:rPr lang="en-US" altLang="zh-TW" sz="2000" dirty="0"/>
              <a:t>. If this sequence is optimal, then the last k decisions, 1 </a:t>
            </a:r>
            <a:r>
              <a:rPr lang="en-US" altLang="zh-TW" sz="2000" dirty="0">
                <a:latin typeface="新細明體" panose="02020500000000000000" pitchFamily="18" charset="-120"/>
                <a:sym typeface="Symbol" panose="05050102010706020507" pitchFamily="18" charset="2"/>
              </a:rPr>
              <a:t></a:t>
            </a:r>
            <a:r>
              <a:rPr lang="en-US" altLang="zh-TW" sz="2000" dirty="0"/>
              <a:t> k </a:t>
            </a:r>
            <a:r>
              <a:rPr lang="en-US" altLang="zh-TW" sz="2000" dirty="0">
                <a:latin typeface="新細明體" panose="02020500000000000000" pitchFamily="18" charset="-120"/>
                <a:sym typeface="Symbol" panose="05050102010706020507" pitchFamily="18" charset="2"/>
              </a:rPr>
              <a:t></a:t>
            </a:r>
            <a:r>
              <a:rPr lang="en-US" altLang="zh-TW" sz="2000" dirty="0"/>
              <a:t> n must be optimal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000" dirty="0"/>
              <a:t>e.g. the shortest path problem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/>
              <a:t>   If </a:t>
            </a:r>
            <a:r>
              <a:rPr lang="en-US" altLang="zh-TW" sz="2000" dirty="0" err="1"/>
              <a:t>i</a:t>
            </a:r>
            <a:r>
              <a:rPr lang="en-US" altLang="zh-TW" sz="2000" dirty="0"/>
              <a:t>, i</a:t>
            </a:r>
            <a:r>
              <a:rPr lang="en-US" altLang="zh-TW" sz="2000" baseline="-30000" dirty="0"/>
              <a:t>1</a:t>
            </a:r>
            <a:r>
              <a:rPr lang="en-US" altLang="zh-TW" sz="2000" dirty="0"/>
              <a:t>, i</a:t>
            </a:r>
            <a:r>
              <a:rPr lang="en-US" altLang="zh-TW" sz="2000" baseline="-30000" dirty="0"/>
              <a:t>2</a:t>
            </a:r>
            <a:r>
              <a:rPr lang="en-US" altLang="zh-TW" sz="2000" dirty="0"/>
              <a:t>, </a:t>
            </a:r>
            <a:r>
              <a:rPr lang="en-US" altLang="zh-TW" sz="2000" dirty="0">
                <a:latin typeface="Times New Roman" panose="02020603050405020304" pitchFamily="18" charset="0"/>
              </a:rPr>
              <a:t>…</a:t>
            </a:r>
            <a:r>
              <a:rPr lang="en-US" altLang="zh-TW" sz="2000" dirty="0"/>
              <a:t>, j is a shortest path from </a:t>
            </a:r>
            <a:r>
              <a:rPr lang="en-US" altLang="zh-TW" sz="2000" dirty="0" err="1"/>
              <a:t>i</a:t>
            </a:r>
            <a:r>
              <a:rPr lang="en-US" altLang="zh-TW" sz="2000" dirty="0"/>
              <a:t> to j, then i</a:t>
            </a:r>
            <a:r>
              <a:rPr lang="en-US" altLang="zh-TW" sz="2000" baseline="-30000" dirty="0"/>
              <a:t>1</a:t>
            </a:r>
            <a:r>
              <a:rPr lang="en-US" altLang="zh-TW" sz="2000" dirty="0"/>
              <a:t>, i</a:t>
            </a:r>
            <a:r>
              <a:rPr lang="en-US" altLang="zh-TW" sz="2000" baseline="-30000" dirty="0"/>
              <a:t>2</a:t>
            </a:r>
            <a:r>
              <a:rPr lang="en-US" altLang="zh-TW" sz="2000" dirty="0"/>
              <a:t>, </a:t>
            </a:r>
            <a:r>
              <a:rPr lang="en-US" altLang="zh-TW" sz="2000" dirty="0">
                <a:latin typeface="Times New Roman" panose="02020603050405020304" pitchFamily="18" charset="0"/>
              </a:rPr>
              <a:t>…</a:t>
            </a:r>
            <a:r>
              <a:rPr lang="en-US" altLang="zh-TW" sz="2000" dirty="0"/>
              <a:t>, j must be a shortest path from i</a:t>
            </a:r>
            <a:r>
              <a:rPr lang="en-US" altLang="zh-TW" sz="2000" baseline="-30000" dirty="0"/>
              <a:t>1</a:t>
            </a:r>
            <a:r>
              <a:rPr lang="en-US" altLang="zh-TW" sz="2000" dirty="0"/>
              <a:t> to j</a:t>
            </a:r>
            <a:endParaRPr lang="en-US" altLang="zh-TW" sz="2000" u="sng" dirty="0">
              <a:solidFill>
                <a:schemeClr val="hlink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1800" b="1" dirty="0">
                <a:solidFill>
                  <a:schemeClr val="hlin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 summary, if a problem can be described by a </a:t>
            </a:r>
            <a:r>
              <a:rPr lang="en-US" altLang="zh-TW" sz="1800" b="1" u="sng" dirty="0">
                <a:solidFill>
                  <a:schemeClr val="hlin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ultistage graph</a:t>
            </a:r>
            <a:r>
              <a:rPr lang="en-US" altLang="zh-TW" sz="1800" b="1" dirty="0">
                <a:solidFill>
                  <a:schemeClr val="hlin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then it can be solved by dynamic programming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新細明體"/>
        <a:cs typeface=""/>
      </a:majorFont>
      <a:minorFont>
        <a:latin typeface="Tahoma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992</TotalTime>
  <Words>533</Words>
  <Application>Microsoft Office PowerPoint</Application>
  <PresentationFormat>On-screen Show (4:3)</PresentationFormat>
  <Paragraphs>98</Paragraphs>
  <Slides>10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9" baseType="lpstr">
      <vt:lpstr>Courier New</vt:lpstr>
      <vt:lpstr>新細明體</vt:lpstr>
      <vt:lpstr>Symbol</vt:lpstr>
      <vt:lpstr>Tahoma</vt:lpstr>
      <vt:lpstr>Times New Roman</vt:lpstr>
      <vt:lpstr>Wingdings</vt:lpstr>
      <vt:lpstr>Blends</vt:lpstr>
      <vt:lpstr>VISIO</vt:lpstr>
      <vt:lpstr>Visio.Drawing.6</vt:lpstr>
      <vt:lpstr>PowerPoint Presentation</vt:lpstr>
      <vt:lpstr>Dynamic Programming</vt:lpstr>
      <vt:lpstr>The shortest path</vt:lpstr>
      <vt:lpstr>The shortest path in multistage graphs</vt:lpstr>
      <vt:lpstr>Dynamic programming approach </vt:lpstr>
      <vt:lpstr>PowerPoint Presentation</vt:lpstr>
      <vt:lpstr>Backward approach  (forward reasoning) </vt:lpstr>
      <vt:lpstr>PowerPoint Presentation</vt:lpstr>
      <vt:lpstr>Principle of optimality</vt:lpstr>
      <vt:lpstr>Dynamic programming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 7 Dynamic Programming</dc:title>
  <dc:creator>Geoffrey</dc:creator>
  <cp:lastModifiedBy>Geoffrey</cp:lastModifiedBy>
  <cp:revision>66</cp:revision>
  <dcterms:created xsi:type="dcterms:W3CDTF">1601-01-01T00:00:00Z</dcterms:created>
  <dcterms:modified xsi:type="dcterms:W3CDTF">2022-02-25T09:21:03Z</dcterms:modified>
</cp:coreProperties>
</file>